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629C" w:rsidRDefault="00347F1A">
      <w:bookmarkStart w:id="0" w:name="_GoBack"/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5.25pt;margin-top:-8.25pt;width:467.65pt;height:640.15pt;z-index:251659264;mso-position-horizontal-relative:text;mso-position-vertical-relative:text">
            <v:imagedata r:id="rId4" o:title=""/>
          </v:shape>
          <o:OLEObject Type="Embed" ProgID="Visio.Drawing.15" ShapeID="_x0000_s1027" DrawAspect="Content" ObjectID="_1614761907" r:id="rId5"/>
        </w:object>
      </w:r>
      <w:bookmarkEnd w:id="0"/>
    </w:p>
    <w:sectPr w:rsidR="000C629C" w:rsidSect="00F1769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7690"/>
    <w:rsid w:val="000C629C"/>
    <w:rsid w:val="002F41B0"/>
    <w:rsid w:val="00347F1A"/>
    <w:rsid w:val="00F17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066B78E3-8028-4DB2-A35E-A23A43E983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F41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41B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MBAUER</dc:creator>
  <cp:keywords/>
  <dc:description/>
  <cp:lastModifiedBy>BAMBAUER</cp:lastModifiedBy>
  <cp:revision>1</cp:revision>
  <cp:lastPrinted>2019-03-22T11:10:00Z</cp:lastPrinted>
  <dcterms:created xsi:type="dcterms:W3CDTF">2019-03-22T09:57:00Z</dcterms:created>
  <dcterms:modified xsi:type="dcterms:W3CDTF">2019-03-22T11:11:00Z</dcterms:modified>
</cp:coreProperties>
</file>